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 Merkezi</w:t>
            </w:r>
            <w:r w:rsidR="00936B35"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327C4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Merkezi 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Müdürü, Sağlık, Konaklama ve Spor Direktörü</w:t>
            </w:r>
          </w:p>
        </w:tc>
      </w:tr>
      <w:tr w:rsidR="00C150B3" w:rsidRPr="00B823CA" w:rsidTr="00B421EC">
        <w:trPr>
          <w:trHeight w:val="48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8186A" w:rsidP="00936B35">
            <w:pPr>
              <w:tabs>
                <w:tab w:val="left" w:pos="10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936B35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por </w:t>
            </w:r>
            <w:r w:rsidR="00936B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erkezi </w:t>
            </w: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üdürü’nün uygun gördüğü personel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936B35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36B35">
              <w:rPr>
                <w:rFonts w:ascii="Times New Roman" w:hAnsi="Times New Roman" w:cs="Times New Roman"/>
                <w:sz w:val="24"/>
                <w:szCs w:val="24"/>
              </w:rPr>
              <w:t>Spor Merkezi Uzmanı; üniversitenin sportif faaliyetlerinin planlanması, uygulanması ve değerlendirilmesi süreçlerinde görev alır. Sağlık, Konaklama ve Spor Ofisi politikaları doğrultusunda, öğrenci ve personele yönelik spor hizmetlerinin etkin ve düzenli şekilde yürütülmesine katkı sağlar.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por tesislerinin günlük işleyişine destek olmak ve operasyonel süreçleri takip etme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por faaliyetlerinin (turnuvalar, kurslar, etkinlikler) planlanması ve uygulanması süreçlerinde aktif görev al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trenör, eğitmen ve spor personeli ile koordinasyon içinde çalış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por ekipmanlarının ve tesislerin bakım, onarım ve temizlik süreçlerinin takibini yap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 spor takımlarının antrenman ve müsabaka süreçlerinde organizasyona destek ol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por kulüplerine rehberlik etmek, öğrenci katılımını artırmaya yönelik çalışmalara katkı sağla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porla ilgili malzeme ve hizmet alımlarına ilişkin süreçlerde görev al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ağlık, konaklama ve spor birimleri ile iş birliği içinde çalış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aliyetlere ilişkin veri, rapor ve geri bildirimlerin hazırlanmasına katkı sağlamak,</w:t>
            </w:r>
          </w:p>
          <w:p w:rsidR="00936B35" w:rsidRPr="00936B35" w:rsidRDefault="00936B35" w:rsidP="00936B35">
            <w:pPr>
              <w:pStyle w:val="ListeParagraf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36B3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ş sağlığı ve güvenliği kurallarına uygun şekilde çalışmak.</w:t>
            </w:r>
          </w:p>
          <w:p w:rsidR="00C150B3" w:rsidRPr="00C150B3" w:rsidRDefault="00C150B3" w:rsidP="00936B35">
            <w:pPr>
              <w:pStyle w:val="AralkYok"/>
              <w:spacing w:line="276" w:lineRule="auto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C150B3">
        <w:trPr>
          <w:trHeight w:val="52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den Eğitimi ve Spor, Spor Yöneticiliği, Rekreasyon, Sağlık Bilimleri gibi alanlarda ön lisans veya lisans mezunu olmak.</w:t>
            </w:r>
          </w:p>
          <w:p w:rsidR="00C150B3" w:rsidRPr="00C150B3" w:rsidRDefault="00936B35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por yönetimi alanında en az 3</w:t>
            </w:r>
            <w:r w:rsidR="00C150B3"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 deneyim.</w:t>
            </w:r>
          </w:p>
        </w:tc>
      </w:tr>
      <w:tr w:rsidR="00C150B3" w:rsidRPr="00B823CA" w:rsidTr="00C150B3">
        <w:trPr>
          <w:trHeight w:val="1231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a hâkim,</w:t>
            </w:r>
          </w:p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, liderlik ve organizasyon becerilerine sahip olmak.</w:t>
            </w:r>
          </w:p>
        </w:tc>
      </w:tr>
      <w:tr w:rsidR="00C150B3" w:rsidRPr="00B823CA" w:rsidTr="00BC3318">
        <w:trPr>
          <w:trHeight w:val="283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150B3" w:rsidRPr="00BC3318" w:rsidRDefault="00C150B3" w:rsidP="00C150B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A1E94" w:rsidRPr="00B823CA" w:rsidRDefault="00DA1E94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4CDD" w:rsidRDefault="00454CDD" w:rsidP="00610BF7">
      <w:pPr>
        <w:spacing w:after="0" w:line="240" w:lineRule="auto"/>
      </w:pPr>
      <w:r>
        <w:separator/>
      </w:r>
    </w:p>
  </w:endnote>
  <w:endnote w:type="continuationSeparator" w:id="0">
    <w:p w:rsidR="00454CDD" w:rsidRDefault="00454CD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21277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21277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4CDD" w:rsidRDefault="00454CDD" w:rsidP="00610BF7">
      <w:pPr>
        <w:spacing w:after="0" w:line="240" w:lineRule="auto"/>
      </w:pPr>
      <w:r>
        <w:separator/>
      </w:r>
    </w:p>
  </w:footnote>
  <w:footnote w:type="continuationSeparator" w:id="0">
    <w:p w:rsidR="00454CDD" w:rsidRDefault="00454CD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0951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45DA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KS.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21277" w:rsidRPr="0062127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C150B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96033"/>
    <w:multiLevelType w:val="hybridMultilevel"/>
    <w:tmpl w:val="AC189E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FC6A93"/>
    <w:multiLevelType w:val="hybridMultilevel"/>
    <w:tmpl w:val="A4B657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2E3E8E"/>
    <w:multiLevelType w:val="hybridMultilevel"/>
    <w:tmpl w:val="42B0EB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F04D28"/>
    <w:multiLevelType w:val="hybridMultilevel"/>
    <w:tmpl w:val="737281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880F32"/>
    <w:multiLevelType w:val="hybridMultilevel"/>
    <w:tmpl w:val="E1A4E68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9A7F23"/>
    <w:multiLevelType w:val="hybridMultilevel"/>
    <w:tmpl w:val="624211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A94F36"/>
    <w:multiLevelType w:val="hybridMultilevel"/>
    <w:tmpl w:val="E4C298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986831C">
      <w:numFmt w:val="bullet"/>
      <w:lvlText w:val="•"/>
      <w:lvlJc w:val="left"/>
      <w:pPr>
        <w:ind w:left="2445" w:hanging="645"/>
      </w:pPr>
      <w:rPr>
        <w:rFonts w:ascii="Times New Roman" w:eastAsia="Tahoma" w:hAnsi="Times New Roman" w:cs="Times New Roman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3"/>
  </w:num>
  <w:num w:numId="3">
    <w:abstractNumId w:val="1"/>
  </w:num>
  <w:num w:numId="4">
    <w:abstractNumId w:val="34"/>
  </w:num>
  <w:num w:numId="5">
    <w:abstractNumId w:val="7"/>
  </w:num>
  <w:num w:numId="6">
    <w:abstractNumId w:val="18"/>
  </w:num>
  <w:num w:numId="7">
    <w:abstractNumId w:val="9"/>
  </w:num>
  <w:num w:numId="8">
    <w:abstractNumId w:val="21"/>
  </w:num>
  <w:num w:numId="9">
    <w:abstractNumId w:val="16"/>
  </w:num>
  <w:num w:numId="10">
    <w:abstractNumId w:val="13"/>
  </w:num>
  <w:num w:numId="11">
    <w:abstractNumId w:val="33"/>
  </w:num>
  <w:num w:numId="12">
    <w:abstractNumId w:val="8"/>
  </w:num>
  <w:num w:numId="13">
    <w:abstractNumId w:val="17"/>
  </w:num>
  <w:num w:numId="14">
    <w:abstractNumId w:val="10"/>
  </w:num>
  <w:num w:numId="15">
    <w:abstractNumId w:val="24"/>
  </w:num>
  <w:num w:numId="16">
    <w:abstractNumId w:val="15"/>
  </w:num>
  <w:num w:numId="17">
    <w:abstractNumId w:val="4"/>
  </w:num>
  <w:num w:numId="18">
    <w:abstractNumId w:val="26"/>
  </w:num>
  <w:num w:numId="19">
    <w:abstractNumId w:val="0"/>
  </w:num>
  <w:num w:numId="20">
    <w:abstractNumId w:val="32"/>
  </w:num>
  <w:num w:numId="21">
    <w:abstractNumId w:val="12"/>
  </w:num>
  <w:num w:numId="22">
    <w:abstractNumId w:val="30"/>
  </w:num>
  <w:num w:numId="23">
    <w:abstractNumId w:val="19"/>
  </w:num>
  <w:num w:numId="24">
    <w:abstractNumId w:val="31"/>
  </w:num>
  <w:num w:numId="25">
    <w:abstractNumId w:val="28"/>
  </w:num>
  <w:num w:numId="26">
    <w:abstractNumId w:val="14"/>
  </w:num>
  <w:num w:numId="27">
    <w:abstractNumId w:val="23"/>
  </w:num>
  <w:num w:numId="28">
    <w:abstractNumId w:val="11"/>
  </w:num>
  <w:num w:numId="29">
    <w:abstractNumId w:val="2"/>
  </w:num>
  <w:num w:numId="30">
    <w:abstractNumId w:val="5"/>
  </w:num>
  <w:num w:numId="31">
    <w:abstractNumId w:val="29"/>
  </w:num>
  <w:num w:numId="32">
    <w:abstractNumId w:val="27"/>
  </w:num>
  <w:num w:numId="33">
    <w:abstractNumId w:val="6"/>
  </w:num>
  <w:num w:numId="34">
    <w:abstractNumId w:val="20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5DAC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430E"/>
    <w:rsid w:val="003C592E"/>
    <w:rsid w:val="003E6C11"/>
    <w:rsid w:val="00407B74"/>
    <w:rsid w:val="00424A9C"/>
    <w:rsid w:val="00454CDD"/>
    <w:rsid w:val="004A4DB9"/>
    <w:rsid w:val="004C1001"/>
    <w:rsid w:val="004D1C6A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2127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376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B35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5263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150B3"/>
    <w:rsid w:val="00C232BA"/>
    <w:rsid w:val="00C3236F"/>
    <w:rsid w:val="00C67582"/>
    <w:rsid w:val="00C7594C"/>
    <w:rsid w:val="00C8186A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A1E94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  <w:rsid w:val="00FD1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936B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66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E09FA2-B108-49FE-A4AF-E45C929DF3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00</Words>
  <Characters>1715</Characters>
  <Application>Microsoft Office Word</Application>
  <DocSecurity>0</DocSecurity>
  <Lines>14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9T17:56:00Z</dcterms:created>
  <dcterms:modified xsi:type="dcterms:W3CDTF">2026-01-17T23:45:00Z</dcterms:modified>
</cp:coreProperties>
</file>